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406A2" w14:textId="6B059191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</w:t>
      </w:r>
      <w:r w:rsidR="008B1BC5">
        <w:rPr>
          <w:rFonts w:ascii="Arial" w:hAnsi="Arial" w:cs="Arial"/>
          <w:sz w:val="28"/>
        </w:rPr>
        <w:t>_______________</w:t>
      </w:r>
      <w:r>
        <w:rPr>
          <w:rFonts w:ascii="Arial" w:hAnsi="Arial" w:cs="Arial"/>
          <w:sz w:val="28"/>
        </w:rPr>
        <w:t>________ (please print)</w:t>
      </w:r>
    </w:p>
    <w:p w14:paraId="289406A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289406A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89406A5" w14:textId="1A071B18" w:rsidR="00711E83" w:rsidRPr="00DA135E" w:rsidRDefault="00711E83">
      <w:pPr>
        <w:jc w:val="center"/>
        <w:rPr>
          <w:rFonts w:asciiTheme="majorHAnsi" w:hAnsiTheme="majorHAnsi" w:cs="Arial"/>
          <w:sz w:val="56"/>
          <w:szCs w:val="56"/>
        </w:rPr>
      </w:pPr>
      <w:r w:rsidRPr="00DA135E">
        <w:rPr>
          <w:rFonts w:asciiTheme="majorHAnsi" w:hAnsiTheme="majorHAnsi" w:cs="Arial"/>
          <w:sz w:val="56"/>
          <w:szCs w:val="56"/>
        </w:rPr>
        <w:t>ECE 2</w:t>
      </w:r>
      <w:r w:rsidR="006C4D8F" w:rsidRPr="00DA135E">
        <w:rPr>
          <w:rFonts w:asciiTheme="majorHAnsi" w:hAnsiTheme="majorHAnsi" w:cs="Arial"/>
          <w:sz w:val="56"/>
          <w:szCs w:val="56"/>
        </w:rPr>
        <w:t>201</w:t>
      </w:r>
      <w:r w:rsidRPr="00DA135E">
        <w:rPr>
          <w:rFonts w:asciiTheme="majorHAnsi" w:hAnsiTheme="majorHAnsi" w:cs="Arial"/>
          <w:sz w:val="56"/>
          <w:szCs w:val="56"/>
        </w:rPr>
        <w:t xml:space="preserve"> –</w:t>
      </w:r>
      <w:r w:rsidR="00462E16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E61B43" w:rsidRPr="00DA135E">
        <w:rPr>
          <w:rFonts w:asciiTheme="majorHAnsi" w:hAnsiTheme="majorHAnsi" w:cs="Arial"/>
          <w:sz w:val="56"/>
          <w:szCs w:val="56"/>
        </w:rPr>
        <w:t>Exam</w:t>
      </w:r>
      <w:r w:rsidR="0061622A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9A05B1">
        <w:rPr>
          <w:rFonts w:asciiTheme="majorHAnsi" w:hAnsiTheme="majorHAnsi" w:cs="Arial"/>
          <w:sz w:val="56"/>
          <w:szCs w:val="56"/>
        </w:rPr>
        <w:t>1</w:t>
      </w:r>
    </w:p>
    <w:p w14:paraId="289406A6" w14:textId="72CE9370" w:rsidR="00711E83" w:rsidRPr="00DA135E" w:rsidRDefault="009A05B1">
      <w:pPr>
        <w:jc w:val="center"/>
        <w:rPr>
          <w:rFonts w:asciiTheme="majorHAnsi" w:hAnsiTheme="majorHAnsi" w:cs="Arial"/>
          <w:sz w:val="56"/>
          <w:szCs w:val="56"/>
        </w:rPr>
      </w:pPr>
      <w:r>
        <w:rPr>
          <w:rFonts w:asciiTheme="majorHAnsi" w:hAnsiTheme="majorHAnsi" w:cs="Arial"/>
          <w:sz w:val="56"/>
          <w:szCs w:val="56"/>
        </w:rPr>
        <w:t>March 2</w:t>
      </w:r>
      <w:r w:rsidR="00B51AF1" w:rsidRPr="00DA135E">
        <w:rPr>
          <w:rFonts w:asciiTheme="majorHAnsi" w:hAnsiTheme="majorHAnsi" w:cs="Arial"/>
          <w:sz w:val="56"/>
          <w:szCs w:val="56"/>
        </w:rPr>
        <w:t xml:space="preserve">, 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DF0E87" w:rsidRPr="00DA135E">
        <w:rPr>
          <w:rFonts w:asciiTheme="majorHAnsi" w:hAnsiTheme="majorHAnsi" w:cs="Arial"/>
          <w:sz w:val="56"/>
          <w:szCs w:val="56"/>
        </w:rPr>
        <w:t>2</w:t>
      </w:r>
      <w:r>
        <w:rPr>
          <w:rFonts w:asciiTheme="majorHAnsi" w:hAnsiTheme="majorHAnsi" w:cs="Arial"/>
          <w:sz w:val="56"/>
          <w:szCs w:val="56"/>
        </w:rPr>
        <w:t>4</w:t>
      </w:r>
    </w:p>
    <w:p w14:paraId="289406A7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289406A8" w14:textId="77777777" w:rsidR="00711E83" w:rsidRPr="006C4D8F" w:rsidRDefault="00711E83">
      <w:pPr>
        <w:pStyle w:val="BodyText"/>
        <w:rPr>
          <w:sz w:val="56"/>
        </w:rPr>
      </w:pPr>
      <w:r w:rsidRPr="006C4D8F">
        <w:rPr>
          <w:sz w:val="56"/>
        </w:rPr>
        <w:t xml:space="preserve">Keep this </w:t>
      </w:r>
      <w:r w:rsidR="00E61B43">
        <w:rPr>
          <w:sz w:val="56"/>
        </w:rPr>
        <w:t>exam</w:t>
      </w:r>
      <w:r w:rsidRPr="006C4D8F">
        <w:rPr>
          <w:sz w:val="56"/>
        </w:rPr>
        <w:t xml:space="preserve"> closed and face up until you are told to begin.</w:t>
      </w:r>
    </w:p>
    <w:p w14:paraId="289406A9" w14:textId="77777777" w:rsidR="00711E83" w:rsidRDefault="00711E83">
      <w:pPr>
        <w:rPr>
          <w:rFonts w:ascii="Arial" w:hAnsi="Arial" w:cs="Arial"/>
        </w:rPr>
      </w:pPr>
    </w:p>
    <w:p w14:paraId="2080A126" w14:textId="2ED96D50" w:rsidR="003717CE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This </w:t>
      </w:r>
      <w:r w:rsidR="00694E78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 xml:space="preserve"> is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book,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notes. </w:t>
      </w:r>
      <w:r w:rsidR="00B1645F">
        <w:rPr>
          <w:rFonts w:ascii="Arial" w:hAnsi="Arial" w:cs="Arial"/>
          <w:sz w:val="28"/>
        </w:rPr>
        <w:t xml:space="preserve">You may use any calculator.  </w:t>
      </w:r>
      <w:r w:rsidR="003717CE">
        <w:rPr>
          <w:rFonts w:ascii="Arial" w:hAnsi="Arial" w:cs="Arial"/>
          <w:sz w:val="28"/>
        </w:rPr>
        <w:t xml:space="preserve">You may </w:t>
      </w:r>
      <w:r w:rsidR="003717CE" w:rsidRPr="00B1645F">
        <w:rPr>
          <w:rFonts w:ascii="Arial" w:hAnsi="Arial" w:cs="Arial"/>
          <w:b/>
          <w:bCs/>
          <w:sz w:val="28"/>
          <w:u w:val="single"/>
        </w:rPr>
        <w:t>not</w:t>
      </w:r>
      <w:r w:rsidR="003717CE">
        <w:rPr>
          <w:rFonts w:ascii="Arial" w:hAnsi="Arial" w:cs="Arial"/>
          <w:sz w:val="28"/>
        </w:rPr>
        <w:t xml:space="preserve"> </w:t>
      </w:r>
      <w:r w:rsidR="00B1645F">
        <w:rPr>
          <w:rFonts w:ascii="Arial" w:hAnsi="Arial" w:cs="Arial"/>
          <w:sz w:val="28"/>
        </w:rPr>
        <w:t>use</w:t>
      </w:r>
      <w:r w:rsidR="003717CE">
        <w:rPr>
          <w:rFonts w:ascii="Arial" w:hAnsi="Arial" w:cs="Arial"/>
          <w:sz w:val="28"/>
        </w:rPr>
        <w:t xml:space="preserve"> a cell phone, tablet computer, nor laptop computer.  You</w:t>
      </w:r>
      <w:r w:rsidR="002123AA" w:rsidRPr="003717CE">
        <w:rPr>
          <w:rFonts w:ascii="Arial" w:hAnsi="Arial" w:cs="Arial"/>
          <w:sz w:val="28"/>
        </w:rPr>
        <w:t xml:space="preserve"> may have a crib sheet in the form of one 8 ½</w:t>
      </w:r>
      <w:r w:rsidR="002566D2" w:rsidRPr="003717CE">
        <w:rPr>
          <w:rFonts w:ascii="Arial" w:hAnsi="Arial" w:cs="Arial"/>
          <w:sz w:val="28"/>
        </w:rPr>
        <w:t>”</w:t>
      </w:r>
      <w:r w:rsidR="002123AA" w:rsidRPr="003717CE">
        <w:rPr>
          <w:rFonts w:ascii="Arial" w:hAnsi="Arial" w:cs="Arial"/>
          <w:sz w:val="28"/>
        </w:rPr>
        <w:t xml:space="preserve"> x 11” piece of paper</w:t>
      </w:r>
      <w:r w:rsidR="003717CE" w:rsidRPr="003717CE">
        <w:rPr>
          <w:rFonts w:ascii="Arial" w:hAnsi="Arial" w:cs="Arial"/>
          <w:sz w:val="28"/>
        </w:rPr>
        <w:t>, with material</w:t>
      </w:r>
      <w:r w:rsidR="002123AA" w:rsidRPr="003717CE">
        <w:rPr>
          <w:rFonts w:ascii="Arial" w:hAnsi="Arial" w:cs="Arial"/>
          <w:sz w:val="28"/>
        </w:rPr>
        <w:t xml:space="preserve"> written on both sides</w:t>
      </w:r>
      <w:r w:rsidRPr="003717CE">
        <w:rPr>
          <w:rFonts w:ascii="Arial" w:hAnsi="Arial" w:cs="Arial"/>
          <w:sz w:val="28"/>
        </w:rPr>
        <w:t>.</w:t>
      </w:r>
      <w:r w:rsidR="008B1BC5" w:rsidRPr="003717CE">
        <w:rPr>
          <w:rFonts w:ascii="Arial" w:hAnsi="Arial" w:cs="Arial"/>
          <w:sz w:val="28"/>
        </w:rPr>
        <w:t xml:space="preserve"> </w:t>
      </w:r>
    </w:p>
    <w:p w14:paraId="614BF0EE" w14:textId="76F97B1E" w:rsidR="00A62551" w:rsidRPr="003717CE" w:rsidRDefault="008B1BC5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Print your name, and provide your signature above.  </w:t>
      </w:r>
    </w:p>
    <w:p w14:paraId="3966C72F" w14:textId="6E80CADA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Show all work on these pages. Show all work necessary to complete the problem. A solution without the appropriate work shown will receive no credit.  A solution which is not given in a reasonable order will lose credit.</w:t>
      </w:r>
      <w:r w:rsidR="00B1645F">
        <w:rPr>
          <w:rFonts w:ascii="Arial" w:hAnsi="Arial" w:cs="Arial"/>
          <w:sz w:val="28"/>
        </w:rPr>
        <w:t xml:space="preserve">  You may separate the pages as you work.  </w:t>
      </w:r>
    </w:p>
    <w:p w14:paraId="36F41F0E" w14:textId="7AAD3C7E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sz w:val="28"/>
        </w:rPr>
        <w:t xml:space="preserve">Show all units in solutions, intermediate results, and figures. Units in the </w:t>
      </w:r>
      <w:r w:rsidR="00694E78" w:rsidRPr="003717CE">
        <w:rPr>
          <w:rFonts w:ascii="Arial" w:hAnsi="Arial" w:cs="Arial"/>
          <w:color w:val="000000" w:themeColor="text1"/>
          <w:sz w:val="28"/>
        </w:rPr>
        <w:t>exam</w:t>
      </w:r>
      <w:r w:rsidRPr="003717CE">
        <w:rPr>
          <w:rFonts w:ascii="Arial" w:hAnsi="Arial" w:cs="Arial"/>
          <w:color w:val="000000" w:themeColor="text1"/>
          <w:sz w:val="28"/>
        </w:rPr>
        <w:t xml:space="preserve"> will be included between square brackets.</w:t>
      </w:r>
    </w:p>
    <w:p w14:paraId="4E5832C7" w14:textId="77645E44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color w:val="000000" w:themeColor="text1"/>
          <w:sz w:val="28"/>
        </w:rPr>
        <w:t>If the grader has difficulty following your work because it is messy or disorganized, you will lose credit.</w:t>
      </w:r>
    </w:p>
    <w:p w14:paraId="28A0DC34" w14:textId="4E0D67E0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Do not use red ink. Do not use red pencil.</w:t>
      </w:r>
    </w:p>
    <w:p w14:paraId="3E2C7D8C" w14:textId="011C5F94" w:rsidR="00A62551" w:rsidRPr="003717CE" w:rsidRDefault="00A62551" w:rsidP="003717CE">
      <w:pPr>
        <w:pStyle w:val="ListParagraph"/>
        <w:numPr>
          <w:ilvl w:val="0"/>
          <w:numId w:val="48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You will have </w:t>
      </w:r>
      <w:r w:rsidR="009A05B1">
        <w:rPr>
          <w:rFonts w:ascii="Arial" w:hAnsi="Arial" w:cs="Arial"/>
          <w:sz w:val="28"/>
        </w:rPr>
        <w:t>10</w:t>
      </w:r>
      <w:r w:rsidR="0066258F" w:rsidRPr="003717CE">
        <w:rPr>
          <w:rFonts w:ascii="Arial" w:hAnsi="Arial" w:cs="Arial"/>
          <w:sz w:val="28"/>
        </w:rPr>
        <w:t>0</w:t>
      </w:r>
      <w:r w:rsidRPr="003717CE">
        <w:rPr>
          <w:rFonts w:ascii="Arial" w:hAnsi="Arial" w:cs="Arial"/>
          <w:sz w:val="28"/>
        </w:rPr>
        <w:t xml:space="preserve"> minutes to work on this </w:t>
      </w:r>
      <w:r w:rsidR="0066258F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>.</w:t>
      </w:r>
    </w:p>
    <w:p w14:paraId="289406B0" w14:textId="77777777" w:rsidR="00711E83" w:rsidRDefault="00711E83">
      <w:pPr>
        <w:rPr>
          <w:rFonts w:ascii="Arial" w:hAnsi="Arial" w:cs="Arial"/>
          <w:sz w:val="28"/>
        </w:rPr>
      </w:pPr>
    </w:p>
    <w:p w14:paraId="289406B1" w14:textId="77777777" w:rsidR="00711E83" w:rsidRDefault="00711E83">
      <w:pPr>
        <w:rPr>
          <w:rFonts w:ascii="Arial" w:hAnsi="Arial" w:cs="Arial"/>
          <w:sz w:val="28"/>
        </w:rPr>
      </w:pPr>
    </w:p>
    <w:p w14:paraId="289406B2" w14:textId="36C01D8E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9A05B1">
        <w:rPr>
          <w:rFonts w:ascii="Times New Roman" w:hAnsi="Times New Roman"/>
          <w:sz w:val="28"/>
        </w:rPr>
        <w:t>35</w:t>
      </w:r>
    </w:p>
    <w:p w14:paraId="289406B3" w14:textId="7C4FCD46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04322F">
        <w:rPr>
          <w:rFonts w:ascii="Times New Roman" w:hAnsi="Times New Roman"/>
          <w:sz w:val="28"/>
        </w:rPr>
        <w:t>3</w:t>
      </w:r>
      <w:r w:rsidR="009A05B1">
        <w:rPr>
          <w:rFonts w:ascii="Times New Roman" w:hAnsi="Times New Roman"/>
          <w:sz w:val="28"/>
        </w:rPr>
        <w:t>0</w:t>
      </w:r>
    </w:p>
    <w:p w14:paraId="289406B4" w14:textId="69111885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</w:t>
      </w:r>
      <w:r w:rsidR="009A05B1">
        <w:rPr>
          <w:rFonts w:ascii="Times New Roman" w:hAnsi="Times New Roman"/>
          <w:sz w:val="28"/>
        </w:rPr>
        <w:t>3</w:t>
      </w:r>
      <w:r w:rsidR="0004322F">
        <w:rPr>
          <w:rFonts w:ascii="Times New Roman" w:hAnsi="Times New Roman"/>
          <w:sz w:val="28"/>
        </w:rPr>
        <w:t>5</w:t>
      </w:r>
    </w:p>
    <w:p w14:paraId="289406B8" w14:textId="4C634210" w:rsidR="007A10DC" w:rsidRDefault="007A10DC" w:rsidP="007A10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="003717CE">
        <w:rPr>
          <w:rFonts w:ascii="Times New Roman" w:hAnsi="Times New Roman"/>
          <w:sz w:val="28"/>
        </w:rPr>
        <w:tab/>
      </w:r>
      <w:r w:rsidR="008644B1">
        <w:rPr>
          <w:rFonts w:ascii="Times New Roman" w:hAnsi="Times New Roman"/>
          <w:sz w:val="28"/>
        </w:rPr>
        <w:t xml:space="preserve">Total = </w:t>
      </w:r>
      <w:r w:rsidR="0066258F">
        <w:rPr>
          <w:rFonts w:ascii="Times New Roman" w:hAnsi="Times New Roman"/>
          <w:sz w:val="28"/>
        </w:rPr>
        <w:t>1</w:t>
      </w:r>
      <w:r w:rsidR="008644B1">
        <w:rPr>
          <w:rFonts w:ascii="Times New Roman" w:hAnsi="Times New Roman"/>
          <w:sz w:val="28"/>
        </w:rPr>
        <w:t>00</w:t>
      </w:r>
    </w:p>
    <w:p w14:paraId="56A94B41" w14:textId="77777777" w:rsidR="00772A98" w:rsidRPr="008B1BC5" w:rsidRDefault="00711E83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1A0325B" w14:textId="4AE50CFE" w:rsidR="00186500" w:rsidRDefault="00186500" w:rsidP="3C718E0C">
      <w:pPr>
        <w:rPr>
          <w:rFonts w:ascii="Times New Roman" w:hAnsi="Times New Roman"/>
          <w:color w:val="000000" w:themeColor="text1"/>
          <w:sz w:val="28"/>
          <w:szCs w:val="28"/>
        </w:rPr>
      </w:pPr>
      <w:r w:rsidRPr="3C718E0C">
        <w:rPr>
          <w:rFonts w:ascii="Arial" w:hAnsi="Arial" w:cs="Arial"/>
          <w:sz w:val="28"/>
          <w:szCs w:val="28"/>
        </w:rPr>
        <w:br w:type="page"/>
      </w:r>
      <w:bookmarkStart w:id="0" w:name="OLE_LINK1"/>
      <w:r w:rsidR="00DA135E" w:rsidRPr="3C718E0C">
        <w:rPr>
          <w:rFonts w:ascii="Times New Roman" w:hAnsi="Times New Roman"/>
          <w:sz w:val="28"/>
          <w:szCs w:val="28"/>
        </w:rPr>
        <w:lastRenderedPageBreak/>
        <w:t>1.</w:t>
      </w:r>
      <w:r w:rsidR="008B1BC5" w:rsidRPr="3C718E0C">
        <w:rPr>
          <w:rFonts w:ascii="Times New Roman" w:hAnsi="Times New Roman"/>
          <w:sz w:val="28"/>
          <w:szCs w:val="28"/>
        </w:rPr>
        <w:t xml:space="preserve"> </w:t>
      </w:r>
      <w:r w:rsidR="007A10DC" w:rsidRPr="3C718E0C">
        <w:rPr>
          <w:rFonts w:ascii="Times New Roman" w:hAnsi="Times New Roman"/>
          <w:sz w:val="28"/>
          <w:szCs w:val="28"/>
        </w:rPr>
        <w:t>(</w:t>
      </w:r>
      <w:r w:rsidR="00F44674">
        <w:rPr>
          <w:rFonts w:ascii="Times New Roman" w:hAnsi="Times New Roman"/>
          <w:sz w:val="28"/>
          <w:szCs w:val="28"/>
        </w:rPr>
        <w:t>35</w:t>
      </w:r>
      <w:r w:rsidR="008644B1" w:rsidRPr="3C718E0C">
        <w:rPr>
          <w:rFonts w:ascii="Times New Roman" w:hAnsi="Times New Roman"/>
          <w:sz w:val="28"/>
          <w:szCs w:val="28"/>
        </w:rPr>
        <w:t xml:space="preserve"> </w:t>
      </w:r>
      <w:r w:rsidR="007A10DC" w:rsidRPr="3C718E0C">
        <w:rPr>
          <w:rFonts w:ascii="Times New Roman" w:hAnsi="Times New Roman"/>
          <w:sz w:val="28"/>
          <w:szCs w:val="28"/>
        </w:rPr>
        <w:t xml:space="preserve">points) </w:t>
      </w:r>
      <w:r w:rsidR="00F44674">
        <w:rPr>
          <w:rFonts w:ascii="Times New Roman" w:hAnsi="Times New Roman"/>
          <w:color w:val="000000" w:themeColor="text1"/>
          <w:sz w:val="28"/>
          <w:szCs w:val="28"/>
        </w:rPr>
        <w:t>Use the circuit given below to solve</w:t>
      </w:r>
      <w:r w:rsidR="4E07FD8A" w:rsidRPr="3C718E0C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F44674">
        <w:rPr>
          <w:rFonts w:ascii="Times New Roman" w:hAnsi="Times New Roman"/>
          <w:color w:val="000000" w:themeColor="text1"/>
          <w:sz w:val="28"/>
          <w:szCs w:val="28"/>
        </w:rPr>
        <w:t xml:space="preserve">  The equations for some selected voltages and currents are shown.  The charge carriers are electrons.  </w:t>
      </w:r>
    </w:p>
    <w:p w14:paraId="74744F57" w14:textId="7ECD4231" w:rsidR="00186500" w:rsidRDefault="003E6B79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Find 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v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  <w:vertAlign w:val="subscript"/>
        </w:rPr>
        <w:t>A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(t)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, as a function of time, 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t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.  </w:t>
      </w:r>
    </w:p>
    <w:p w14:paraId="157586C1" w14:textId="65273461" w:rsidR="00940578" w:rsidRDefault="00940578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Find 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v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  <w:vertAlign w:val="subscript"/>
        </w:rPr>
        <w:t>A</w:t>
      </w:r>
      <w:r w:rsidRPr="00940578">
        <w:rPr>
          <w:rFonts w:ascii="Times New Roman" w:hAnsi="Times New Roman"/>
          <w:color w:val="000000" w:themeColor="text1"/>
          <w:sz w:val="28"/>
          <w:szCs w:val="28"/>
        </w:rPr>
        <w:t>(2[s]).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</w:p>
    <w:p w14:paraId="3BAD0C0D" w14:textId="2A7DAA09" w:rsidR="00186500" w:rsidRDefault="00940578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Find the power absorbed by the voltmeter at 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t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= 3[s]</w:t>
      </w:r>
      <w:r w:rsidR="4E07FD8A" w:rsidRPr="3C718E0C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1F0F2DD" w14:textId="34872031" w:rsidR="00940578" w:rsidRDefault="00940578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Find the energy delivered by the 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v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  <w:vertAlign w:val="subscript"/>
        </w:rPr>
        <w:t>A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(t)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voltage source during the third [second], counting [seconds] starting at 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t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= 3[s].  </w:t>
      </w:r>
    </w:p>
    <w:p w14:paraId="3EEAD9F5" w14:textId="72317B34" w:rsidR="00940578" w:rsidRDefault="00940578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Which way are the electrons moving through the ammeter at </w:t>
      </w:r>
      <w:r w:rsidRPr="00940578">
        <w:rPr>
          <w:rFonts w:ascii="Times New Roman" w:hAnsi="Times New Roman"/>
          <w:i/>
          <w:iCs/>
          <w:color w:val="000000" w:themeColor="text1"/>
          <w:sz w:val="28"/>
          <w:szCs w:val="28"/>
        </w:rPr>
        <w:t>t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= 4[s]?  Explain your answer, using complete sentences.  </w:t>
      </w:r>
    </w:p>
    <w:p w14:paraId="6F508122" w14:textId="0A2515FC" w:rsidR="0019353C" w:rsidRDefault="0019353C" w:rsidP="3C718E0C">
      <w:pPr>
        <w:pStyle w:val="ListParagraph"/>
        <w:numPr>
          <w:ilvl w:val="0"/>
          <w:numId w:val="3"/>
        </w:numPr>
        <w:spacing w:after="160" w:line="259" w:lineRule="auto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Find the value for time, </w:t>
      </w:r>
      <w:r w:rsidRPr="0019353C">
        <w:rPr>
          <w:rFonts w:ascii="Times New Roman" w:hAnsi="Times New Roman"/>
          <w:i/>
          <w:iCs/>
          <w:color w:val="000000" w:themeColor="text1"/>
          <w:sz w:val="28"/>
          <w:szCs w:val="28"/>
        </w:rPr>
        <w:t>t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, when </w:t>
      </w:r>
      <w:proofErr w:type="spellStart"/>
      <w:r w:rsidRPr="0019353C">
        <w:rPr>
          <w:rFonts w:ascii="Times New Roman" w:hAnsi="Times New Roman"/>
          <w:i/>
          <w:iCs/>
          <w:color w:val="000000" w:themeColor="text1"/>
          <w:sz w:val="28"/>
          <w:szCs w:val="28"/>
        </w:rPr>
        <w:t>i</w:t>
      </w:r>
      <w:r w:rsidRPr="0019353C">
        <w:rPr>
          <w:rFonts w:ascii="Times New Roman" w:hAnsi="Times New Roman"/>
          <w:i/>
          <w:iCs/>
          <w:color w:val="000000" w:themeColor="text1"/>
          <w:sz w:val="28"/>
          <w:szCs w:val="28"/>
          <w:vertAlign w:val="subscript"/>
        </w:rPr>
        <w:t>E</w:t>
      </w:r>
      <w:proofErr w:type="spellEnd"/>
      <w:r w:rsidRPr="0019353C">
        <w:rPr>
          <w:rFonts w:ascii="Times New Roman" w:hAnsi="Times New Roman"/>
          <w:i/>
          <w:iCs/>
          <w:color w:val="000000" w:themeColor="text1"/>
          <w:sz w:val="28"/>
          <w:szCs w:val="28"/>
        </w:rPr>
        <w:t>(t)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is zero.  </w:t>
      </w:r>
    </w:p>
    <w:p w14:paraId="2818CC2F" w14:textId="69C412FE" w:rsidR="00186500" w:rsidRDefault="00DC7037" w:rsidP="3C718E0C">
      <w:pPr>
        <w:spacing w:after="160" w:line="259" w:lineRule="auto"/>
        <w:rPr>
          <w:rFonts w:ascii="Calibri" w:eastAsia="Calibri" w:hAnsi="Calibri" w:cs="Calibri"/>
          <w:color w:val="000000" w:themeColor="text1"/>
          <w:sz w:val="22"/>
          <w:szCs w:val="22"/>
        </w:rPr>
      </w:pPr>
      <w:r w:rsidRPr="003E6B79">
        <w:rPr>
          <w:rFonts w:ascii="Calibri" w:eastAsia="Calibri" w:hAnsi="Calibri" w:cs="Calibri"/>
          <w:color w:val="000000" w:themeColor="text1"/>
          <w:position w:val="-76"/>
          <w:sz w:val="22"/>
          <w:szCs w:val="22"/>
        </w:rPr>
        <w:object w:dxaOrig="3320" w:dyaOrig="1860" w14:anchorId="015A8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16.25pt" o:ole="">
            <v:imagedata r:id="rId10" o:title=""/>
          </v:shape>
          <o:OLEObject Type="Embed" ProgID="Equation.DSMT4" ShapeID="_x0000_i1025" DrawAspect="Content" ObjectID="_1771145600" r:id="rId11"/>
        </w:object>
      </w:r>
      <w:r w:rsidR="003E6B79">
        <w:object w:dxaOrig="10500" w:dyaOrig="6900" w14:anchorId="09A23334">
          <v:shape id="_x0000_i1026" type="#_x0000_t75" style="width:352.5pt;height:231.75pt" o:ole="">
            <v:imagedata r:id="rId12" o:title=""/>
          </v:shape>
          <o:OLEObject Type="Embed" ProgID="Visio.Drawing.15" ShapeID="_x0000_i1026" DrawAspect="Content" ObjectID="_1771145601" r:id="rId13"/>
        </w:object>
      </w:r>
    </w:p>
    <w:p w14:paraId="1D33AC50" w14:textId="2A3B8355" w:rsidR="00186500" w:rsidRDefault="18B4489E" w:rsidP="3C718E0C">
      <w:pPr>
        <w:spacing w:after="160" w:line="259" w:lineRule="auto"/>
        <w:rPr>
          <w:rFonts w:ascii="Calibri" w:eastAsia="Calibri" w:hAnsi="Calibri" w:cs="Calibri"/>
          <w:color w:val="000000" w:themeColor="text1"/>
          <w:sz w:val="22"/>
          <w:szCs w:val="22"/>
        </w:rPr>
      </w:pPr>
      <w:r w:rsidRPr="3C718E0C">
        <w:rPr>
          <w:rFonts w:ascii="Times New Roman" w:hAnsi="Times New Roman"/>
          <w:color w:val="000000" w:themeColor="text1"/>
          <w:sz w:val="22"/>
          <w:szCs w:val="22"/>
        </w:rPr>
        <w:t xml:space="preserve"> </w:t>
      </w:r>
      <w:r w:rsidRPr="3C718E0C">
        <w:rPr>
          <w:rFonts w:ascii="Calibri" w:eastAsia="Calibri" w:hAnsi="Calibri" w:cs="Calibri"/>
          <w:color w:val="000000" w:themeColor="text1"/>
          <w:sz w:val="22"/>
          <w:szCs w:val="22"/>
        </w:rPr>
        <w:t xml:space="preserve"> </w:t>
      </w:r>
      <w:r w:rsidRPr="3C718E0C">
        <w:rPr>
          <w:rFonts w:ascii="Times New Roman" w:hAnsi="Times New Roman"/>
          <w:color w:val="000000" w:themeColor="text1"/>
          <w:sz w:val="22"/>
          <w:szCs w:val="22"/>
        </w:rPr>
        <w:t xml:space="preserve"> </w:t>
      </w:r>
      <w:r w:rsidRPr="3C718E0C">
        <w:rPr>
          <w:rFonts w:ascii="Calibri" w:eastAsia="Calibri" w:hAnsi="Calibri" w:cs="Calibri"/>
          <w:color w:val="000000" w:themeColor="text1"/>
          <w:sz w:val="22"/>
          <w:szCs w:val="22"/>
        </w:rPr>
        <w:t xml:space="preserve"> </w:t>
      </w:r>
    </w:p>
    <w:p w14:paraId="5DA38A44" w14:textId="59845D2F" w:rsidR="00186500" w:rsidRDefault="00186500" w:rsidP="3C718E0C">
      <w:pPr>
        <w:spacing w:after="160" w:line="259" w:lineRule="auto"/>
      </w:pPr>
    </w:p>
    <w:bookmarkEnd w:id="0"/>
    <w:p w14:paraId="1DAB2512" w14:textId="77777777" w:rsidR="00F31452" w:rsidRDefault="00F31452" w:rsidP="3C718E0C">
      <w:pPr>
        <w:pStyle w:val="ListParagraph"/>
        <w:ind w:left="0"/>
        <w:rPr>
          <w:rFonts w:ascii="Arial" w:hAnsi="Arial" w:cs="Arial"/>
          <w:sz w:val="28"/>
          <w:szCs w:val="28"/>
        </w:rPr>
      </w:pPr>
    </w:p>
    <w:p w14:paraId="141D698C" w14:textId="77777777" w:rsidR="00F44674" w:rsidRDefault="00F44674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0DF9D55" w14:textId="482A26C0" w:rsidR="18B4489E" w:rsidRDefault="18B4489E" w:rsidP="3C718E0C">
      <w:pPr>
        <w:pStyle w:val="ListParagraph"/>
        <w:ind w:left="0"/>
        <w:rPr>
          <w:rFonts w:ascii="Arial" w:hAnsi="Arial" w:cs="Arial"/>
          <w:sz w:val="28"/>
          <w:szCs w:val="28"/>
        </w:rPr>
      </w:pPr>
      <w:r w:rsidRPr="3C718E0C">
        <w:rPr>
          <w:rFonts w:ascii="Arial" w:hAnsi="Arial" w:cs="Arial"/>
          <w:sz w:val="28"/>
          <w:szCs w:val="28"/>
        </w:rPr>
        <w:lastRenderedPageBreak/>
        <w:t>Room for extra work</w:t>
      </w:r>
    </w:p>
    <w:p w14:paraId="17437A7C" w14:textId="1F69ECB3" w:rsidR="3C718E0C" w:rsidRDefault="3C718E0C" w:rsidP="3C718E0C">
      <w:pPr>
        <w:pStyle w:val="ListParagraph"/>
        <w:ind w:left="0"/>
        <w:rPr>
          <w:rFonts w:ascii="Arial" w:hAnsi="Arial" w:cs="Arial"/>
          <w:sz w:val="28"/>
          <w:szCs w:val="28"/>
        </w:rPr>
      </w:pPr>
    </w:p>
    <w:p w14:paraId="465A1BDB" w14:textId="77777777" w:rsidR="00772A98" w:rsidRPr="008B1BC5" w:rsidRDefault="00AC1780" w:rsidP="00772A98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921265C" w14:textId="09EB81D2" w:rsidR="00AC1780" w:rsidRDefault="00AC1780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br w:type="page"/>
      </w:r>
    </w:p>
    <w:p w14:paraId="510CE6CF" w14:textId="48A6157F" w:rsidR="001341A5" w:rsidRDefault="00AC1780" w:rsidP="00D419B3">
      <w:pPr>
        <w:rPr>
          <w:rFonts w:ascii="Times New Roman" w:hAnsi="Times New Roman"/>
          <w:sz w:val="28"/>
          <w:szCs w:val="24"/>
        </w:rPr>
      </w:pPr>
      <w:r w:rsidRPr="003A5377">
        <w:rPr>
          <w:rFonts w:ascii="Times New Roman" w:hAnsi="Times New Roman"/>
          <w:sz w:val="28"/>
          <w:szCs w:val="24"/>
        </w:rPr>
        <w:lastRenderedPageBreak/>
        <w:t xml:space="preserve">2. </w:t>
      </w:r>
      <w:r>
        <w:rPr>
          <w:rFonts w:ascii="Times New Roman" w:hAnsi="Times New Roman"/>
          <w:sz w:val="28"/>
          <w:szCs w:val="24"/>
        </w:rPr>
        <w:t>(</w:t>
      </w:r>
      <w:r w:rsidR="00E01B85">
        <w:rPr>
          <w:rFonts w:ascii="Times New Roman" w:hAnsi="Times New Roman"/>
          <w:sz w:val="28"/>
          <w:szCs w:val="24"/>
        </w:rPr>
        <w:t>3</w:t>
      </w:r>
      <w:r w:rsidR="005E52A0">
        <w:rPr>
          <w:rFonts w:ascii="Times New Roman" w:hAnsi="Times New Roman"/>
          <w:sz w:val="28"/>
          <w:szCs w:val="24"/>
        </w:rPr>
        <w:t>0</w:t>
      </w:r>
      <w:r>
        <w:rPr>
          <w:rFonts w:ascii="Times New Roman" w:hAnsi="Times New Roman"/>
          <w:sz w:val="28"/>
          <w:szCs w:val="24"/>
        </w:rPr>
        <w:t xml:space="preserve"> points) </w:t>
      </w:r>
      <w:r w:rsidR="005E52A0">
        <w:rPr>
          <w:rFonts w:ascii="Times New Roman" w:hAnsi="Times New Roman"/>
          <w:sz w:val="28"/>
        </w:rPr>
        <w:t>Use the circuit below to solve</w:t>
      </w:r>
      <w:r w:rsidR="00D419B3">
        <w:rPr>
          <w:rFonts w:ascii="Times New Roman" w:hAnsi="Times New Roman"/>
          <w:sz w:val="28"/>
          <w:szCs w:val="24"/>
        </w:rPr>
        <w:t>.</w:t>
      </w:r>
    </w:p>
    <w:p w14:paraId="2693969C" w14:textId="4789D861" w:rsidR="005E52A0" w:rsidRDefault="005E52A0" w:rsidP="00D419B3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a)</w:t>
      </w:r>
      <w:r w:rsidR="00600828">
        <w:rPr>
          <w:rFonts w:ascii="Times New Roman" w:hAnsi="Times New Roman"/>
          <w:sz w:val="28"/>
          <w:szCs w:val="24"/>
        </w:rPr>
        <w:t xml:space="preserve">  Find the equivalent resistance with respect to terminals C and D.  </w:t>
      </w:r>
    </w:p>
    <w:p w14:paraId="3320F72B" w14:textId="4FECB934" w:rsidR="005E52A0" w:rsidRDefault="005E52A0" w:rsidP="00D419B3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b) </w:t>
      </w:r>
      <w:r w:rsidR="00600828">
        <w:rPr>
          <w:rFonts w:ascii="Times New Roman" w:hAnsi="Times New Roman"/>
          <w:sz w:val="28"/>
          <w:szCs w:val="24"/>
        </w:rPr>
        <w:t xml:space="preserve"> Find the equivalent resistance as seen by terminals A and B.</w:t>
      </w:r>
    </w:p>
    <w:p w14:paraId="06ACB29A" w14:textId="2A4C80A2" w:rsidR="005E52A0" w:rsidRDefault="005E52A0" w:rsidP="00D419B3">
      <w:pPr>
        <w:rPr>
          <w:rFonts w:ascii="Times New Roman" w:hAnsi="Times New Roman"/>
          <w:sz w:val="28"/>
          <w:szCs w:val="24"/>
        </w:rPr>
      </w:pPr>
    </w:p>
    <w:p w14:paraId="53EF93A7" w14:textId="54DFD2A8" w:rsidR="005E52A0" w:rsidRDefault="00600828" w:rsidP="00D419B3">
      <w:pPr>
        <w:rPr>
          <w:rFonts w:ascii="Times New Roman" w:hAnsi="Times New Roman"/>
          <w:sz w:val="28"/>
          <w:szCs w:val="28"/>
        </w:rPr>
      </w:pPr>
      <w:r>
        <w:object w:dxaOrig="11221" w:dyaOrig="7800" w14:anchorId="0374D33F">
          <v:shape id="_x0000_i1027" type="#_x0000_t75" style="width:375pt;height:261pt" o:ole="">
            <v:imagedata r:id="rId14" o:title=""/>
          </v:shape>
          <o:OLEObject Type="Embed" ProgID="Visio.Drawing.15" ShapeID="_x0000_i1027" DrawAspect="Content" ObjectID="_1771145602" r:id="rId15"/>
        </w:object>
      </w:r>
    </w:p>
    <w:p w14:paraId="080AA44C" w14:textId="77777777" w:rsidR="0004322F" w:rsidRPr="009336DD" w:rsidRDefault="0004322F" w:rsidP="00D419B3">
      <w:pPr>
        <w:rPr>
          <w:rFonts w:ascii="Times New Roman" w:hAnsi="Times New Roman"/>
          <w:sz w:val="28"/>
        </w:rPr>
      </w:pPr>
    </w:p>
    <w:p w14:paraId="6AFE2964" w14:textId="054B8F46" w:rsidR="005D2163" w:rsidRPr="00D419B3" w:rsidRDefault="005D2163" w:rsidP="000A4542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7B6CF1AC" w14:textId="0CDD7855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5BE13DAC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24252DF0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3C6F199C" w14:textId="6B07C533" w:rsidR="00AC1780" w:rsidRPr="00D419B3" w:rsidRDefault="00AC1780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br w:type="page"/>
      </w:r>
    </w:p>
    <w:p w14:paraId="7978CB39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79CE7004" w14:textId="77777777" w:rsidR="00CD22BD" w:rsidRDefault="00CD22BD" w:rsidP="00224321">
      <w:pPr>
        <w:rPr>
          <w:rFonts w:ascii="Arial" w:hAnsi="Arial" w:cs="Arial"/>
          <w:sz w:val="28"/>
        </w:rPr>
      </w:pPr>
    </w:p>
    <w:p w14:paraId="5CCE951D" w14:textId="21C78925" w:rsidR="00C46D23" w:rsidRPr="00026D0A" w:rsidRDefault="009664EA" w:rsidP="00D948A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52066D1D" w14:textId="77777777" w:rsidR="00A040A4" w:rsidRDefault="009336DD" w:rsidP="009336DD">
      <w:p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 xml:space="preserve">3. </w:t>
      </w:r>
      <w:r w:rsidR="00026D0A" w:rsidRPr="00D308F8">
        <w:rPr>
          <w:rFonts w:ascii="Times New Roman" w:hAnsi="Times New Roman"/>
          <w:sz w:val="28"/>
          <w:szCs w:val="28"/>
        </w:rPr>
        <w:t xml:space="preserve"> </w:t>
      </w:r>
      <w:r w:rsidR="00EC6A60" w:rsidRPr="00D308F8">
        <w:rPr>
          <w:rFonts w:ascii="Times New Roman" w:hAnsi="Times New Roman"/>
          <w:sz w:val="28"/>
          <w:szCs w:val="28"/>
        </w:rPr>
        <w:t>(</w:t>
      </w:r>
      <w:proofErr w:type="gramEnd"/>
      <w:r w:rsidR="005E52A0">
        <w:rPr>
          <w:rFonts w:ascii="Times New Roman" w:hAnsi="Times New Roman"/>
          <w:sz w:val="28"/>
          <w:szCs w:val="28"/>
        </w:rPr>
        <w:t>3</w:t>
      </w:r>
      <w:r w:rsidR="0004322F">
        <w:rPr>
          <w:rFonts w:ascii="Times New Roman" w:hAnsi="Times New Roman"/>
          <w:sz w:val="28"/>
          <w:szCs w:val="28"/>
        </w:rPr>
        <w:t>5</w:t>
      </w:r>
      <w:r w:rsidR="00EC6A60" w:rsidRPr="00D308F8">
        <w:rPr>
          <w:rFonts w:ascii="Times New Roman" w:hAnsi="Times New Roman"/>
          <w:sz w:val="28"/>
          <w:szCs w:val="28"/>
        </w:rPr>
        <w:t xml:space="preserve"> points) </w:t>
      </w:r>
      <w:r w:rsidR="00772A9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 xml:space="preserve">Use the </w:t>
      </w:r>
      <w:r w:rsidR="005E52A0">
        <w:rPr>
          <w:rFonts w:ascii="Times New Roman" w:hAnsi="Times New Roman"/>
          <w:sz w:val="28"/>
        </w:rPr>
        <w:t>circuit below to solve</w:t>
      </w:r>
      <w:r w:rsidR="00772A98" w:rsidRPr="009336DD">
        <w:rPr>
          <w:rFonts w:ascii="Times New Roman" w:hAnsi="Times New Roman"/>
          <w:sz w:val="28"/>
          <w:szCs w:val="28"/>
        </w:rPr>
        <w:t xml:space="preserve">.  </w:t>
      </w:r>
      <w:r w:rsidR="007E0E15" w:rsidRPr="009336DD">
        <w:rPr>
          <w:rFonts w:ascii="Times New Roman" w:hAnsi="Times New Roman"/>
          <w:sz w:val="28"/>
          <w:szCs w:val="28"/>
        </w:rPr>
        <w:t xml:space="preserve"> </w:t>
      </w:r>
    </w:p>
    <w:p w14:paraId="03F5C109" w14:textId="77777777" w:rsidR="00A040A4" w:rsidRDefault="00A040A4" w:rsidP="009336D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)  Find </w:t>
      </w:r>
      <w:proofErr w:type="spellStart"/>
      <w:r w:rsidRPr="00A040A4">
        <w:rPr>
          <w:rFonts w:ascii="Times New Roman" w:hAnsi="Times New Roman"/>
          <w:i/>
          <w:iCs/>
          <w:sz w:val="28"/>
          <w:szCs w:val="28"/>
        </w:rPr>
        <w:t>v</w:t>
      </w:r>
      <w:r w:rsidRPr="00A040A4">
        <w:rPr>
          <w:rFonts w:ascii="Times New Roman" w:hAnsi="Times New Roman"/>
          <w:i/>
          <w:iCs/>
          <w:sz w:val="28"/>
          <w:szCs w:val="28"/>
          <w:vertAlign w:val="subscript"/>
        </w:rPr>
        <w:t>X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3410DE34" w14:textId="77777777" w:rsidR="00A040A4" w:rsidRDefault="00A040A4" w:rsidP="009336D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b)  Find the power delivered to the 1.9[mS]</w:t>
      </w:r>
      <w:r w:rsidRPr="00A040A4">
        <w:rPr>
          <w:rFonts w:ascii="Times New Roman" w:hAnsi="Times New Roman"/>
          <w:i/>
          <w:iCs/>
          <w:sz w:val="28"/>
          <w:szCs w:val="28"/>
        </w:rPr>
        <w:t>v</w:t>
      </w:r>
      <w:r w:rsidRPr="00A040A4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>
        <w:rPr>
          <w:rFonts w:ascii="Times New Roman" w:hAnsi="Times New Roman"/>
          <w:sz w:val="28"/>
          <w:szCs w:val="28"/>
        </w:rPr>
        <w:t xml:space="preserve"> dependent current source.  </w:t>
      </w:r>
    </w:p>
    <w:p w14:paraId="4694F06A" w14:textId="329EBFAB" w:rsidR="003419C7" w:rsidRDefault="00A040A4" w:rsidP="009336D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c)  Find the power absorbed by the 2.5[k</w:t>
      </w:r>
      <w:r w:rsidRPr="00A040A4">
        <w:rPr>
          <w:rFonts w:ascii="Symbol" w:hAnsi="Symbol"/>
          <w:sz w:val="28"/>
          <w:szCs w:val="28"/>
        </w:rPr>
        <w:t>W</w:t>
      </w:r>
      <w:r>
        <w:rPr>
          <w:rFonts w:ascii="Times New Roman" w:hAnsi="Times New Roman"/>
          <w:sz w:val="28"/>
          <w:szCs w:val="28"/>
        </w:rPr>
        <w:t>]</w:t>
      </w:r>
      <w:proofErr w:type="spellStart"/>
      <w:r w:rsidRPr="00A040A4">
        <w:rPr>
          <w:rFonts w:ascii="Times New Roman" w:hAnsi="Times New Roman"/>
          <w:i/>
          <w:iCs/>
          <w:sz w:val="28"/>
          <w:szCs w:val="28"/>
        </w:rPr>
        <w:t>i</w:t>
      </w:r>
      <w:r w:rsidRPr="00A040A4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  <w:szCs w:val="28"/>
        </w:rPr>
        <w:t xml:space="preserve"> dependent voltage source.  </w:t>
      </w:r>
      <w:r w:rsidR="007E0E15" w:rsidRPr="009336DD">
        <w:rPr>
          <w:rFonts w:ascii="Times New Roman" w:hAnsi="Times New Roman"/>
          <w:sz w:val="28"/>
          <w:szCs w:val="28"/>
        </w:rPr>
        <w:t xml:space="preserve"> </w:t>
      </w:r>
    </w:p>
    <w:p w14:paraId="6D073440" w14:textId="77777777" w:rsidR="00D269B9" w:rsidRPr="009336DD" w:rsidRDefault="00D269B9" w:rsidP="009336DD">
      <w:pPr>
        <w:rPr>
          <w:rFonts w:ascii="Times New Roman" w:hAnsi="Times New Roman"/>
          <w:sz w:val="28"/>
        </w:rPr>
      </w:pPr>
    </w:p>
    <w:p w14:paraId="4B55928D" w14:textId="3E2D5BA2" w:rsidR="000603F3" w:rsidRDefault="00A040A4" w:rsidP="00D269B9">
      <w:pPr>
        <w:pStyle w:val="ListParagraph"/>
        <w:ind w:left="0"/>
        <w:rPr>
          <w:rFonts w:ascii="Times New Roman" w:hAnsi="Times New Roman"/>
          <w:sz w:val="28"/>
          <w:szCs w:val="28"/>
        </w:rPr>
      </w:pPr>
      <w:r>
        <w:object w:dxaOrig="14850" w:dyaOrig="4830" w14:anchorId="1029A099">
          <v:shape id="_x0000_i1028" type="#_x0000_t75" style="width:482.25pt;height:156.75pt" o:ole="">
            <v:imagedata r:id="rId16" o:title=""/>
          </v:shape>
          <o:OLEObject Type="Embed" ProgID="Visio.Drawing.15" ShapeID="_x0000_i1028" DrawAspect="Content" ObjectID="_1771145603" r:id="rId17"/>
        </w:object>
      </w:r>
    </w:p>
    <w:p w14:paraId="40EC3376" w14:textId="288D023C" w:rsidR="00D308F8" w:rsidRPr="005D2163" w:rsidRDefault="00D308F8" w:rsidP="005D2163">
      <w:pPr>
        <w:rPr>
          <w:rFonts w:ascii="Times New Roman" w:hAnsi="Times New Roman"/>
          <w:sz w:val="28"/>
          <w:szCs w:val="28"/>
        </w:rPr>
      </w:pPr>
    </w:p>
    <w:p w14:paraId="7D40D1DD" w14:textId="77777777" w:rsidR="008B1BC5" w:rsidRDefault="008B1BC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89406DC" w14:textId="77519926" w:rsidR="009A114A" w:rsidRDefault="005951F9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Solutions:</w:t>
      </w:r>
    </w:p>
    <w:p w14:paraId="106D2EF5" w14:textId="6E03516C" w:rsidR="005951F9" w:rsidRDefault="005951F9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drawing>
          <wp:inline distT="0" distB="0" distL="0" distR="0" wp14:anchorId="604B7155" wp14:editId="208C3976">
            <wp:extent cx="5934075" cy="7934578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29" t="8289" r="9981" b="6896"/>
                    <a:stretch/>
                  </pic:blipFill>
                  <pic:spPr bwMode="auto">
                    <a:xfrm>
                      <a:off x="0" y="0"/>
                      <a:ext cx="5943654" cy="79473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5797A5" w14:textId="3BF51471" w:rsidR="005951F9" w:rsidRDefault="005951F9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CE28833" wp14:editId="2A2C0CAF">
            <wp:extent cx="6048375" cy="7211447"/>
            <wp:effectExtent l="0" t="0" r="0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74" t="11413" b="2330"/>
                    <a:stretch/>
                  </pic:blipFill>
                  <pic:spPr bwMode="auto">
                    <a:xfrm>
                      <a:off x="0" y="0"/>
                      <a:ext cx="6052264" cy="72160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1E11FC" w14:textId="2B5BF5E1" w:rsidR="005951F9" w:rsidRDefault="005951F9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51329503" wp14:editId="67CE5489">
            <wp:extent cx="6076950" cy="745124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7" t="11173" r="4695" b="5454"/>
                    <a:stretch/>
                  </pic:blipFill>
                  <pic:spPr bwMode="auto">
                    <a:xfrm>
                      <a:off x="0" y="0"/>
                      <a:ext cx="6078791" cy="7453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F48A30" w14:textId="69FB6C10" w:rsidR="005951F9" w:rsidRDefault="005951F9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34681F8A" wp14:editId="5049A99A">
            <wp:extent cx="6048375" cy="750607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62" t="7930" r="4696" b="9178"/>
                    <a:stretch/>
                  </pic:blipFill>
                  <pic:spPr bwMode="auto">
                    <a:xfrm>
                      <a:off x="0" y="0"/>
                      <a:ext cx="6052632" cy="751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D87F0" w14:textId="69282FD6" w:rsidR="005951F9" w:rsidRDefault="005951F9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084B93A0" wp14:editId="18CAE977">
            <wp:extent cx="6076950" cy="699209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30" t="11533" r="1586" b="6775"/>
                    <a:stretch/>
                  </pic:blipFill>
                  <pic:spPr bwMode="auto">
                    <a:xfrm>
                      <a:off x="0" y="0"/>
                      <a:ext cx="6081814" cy="6997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C01EE0" w14:textId="0ED805A2" w:rsidR="005951F9" w:rsidRDefault="005951F9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31C4775E" wp14:editId="3BEC0178">
            <wp:extent cx="6115050" cy="6222963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17" t="11773" r="10292" b="25877"/>
                    <a:stretch/>
                  </pic:blipFill>
                  <pic:spPr bwMode="auto">
                    <a:xfrm>
                      <a:off x="0" y="0"/>
                      <a:ext cx="6118708" cy="6226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5CC75C" w14:textId="07F89CFD" w:rsidR="005951F9" w:rsidRDefault="005951F9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41751B01" wp14:editId="51996BB8">
            <wp:extent cx="6076950" cy="7768022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83" t="7569" r="3919" b="6895"/>
                    <a:stretch/>
                  </pic:blipFill>
                  <pic:spPr bwMode="auto">
                    <a:xfrm>
                      <a:off x="0" y="0"/>
                      <a:ext cx="6080542" cy="77726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AB4F74" w14:textId="0D78C515" w:rsidR="005951F9" w:rsidRPr="008B1BC5" w:rsidRDefault="005951F9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6D2D6F7F" wp14:editId="191023E8">
            <wp:extent cx="6076950" cy="77977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95" t="12974" r="11692" b="9178"/>
                    <a:stretch/>
                  </pic:blipFill>
                  <pic:spPr bwMode="auto">
                    <a:xfrm>
                      <a:off x="0" y="0"/>
                      <a:ext cx="6079687" cy="78012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5951F9" w:rsidRPr="008B1BC5" w:rsidSect="00BD7519">
      <w:headerReference w:type="default" r:id="rId26"/>
      <w:footerReference w:type="default" r:id="rId27"/>
      <w:type w:val="continuous"/>
      <w:pgSz w:w="12240" w:h="15840"/>
      <w:pgMar w:top="1440" w:right="1152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763556" w14:textId="77777777" w:rsidR="00FE330A" w:rsidRDefault="00FE330A" w:rsidP="00BD302E">
      <w:r>
        <w:separator/>
      </w:r>
    </w:p>
  </w:endnote>
  <w:endnote w:type="continuationSeparator" w:id="0">
    <w:p w14:paraId="7BB8B9AD" w14:textId="77777777" w:rsidR="00FE330A" w:rsidRDefault="00FE330A" w:rsidP="00BD3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940705" w14:textId="00B98C6A" w:rsidR="00BD302E" w:rsidRDefault="00BD302E">
    <w:pPr>
      <w:pStyle w:val="Footer"/>
      <w:jc w:val="center"/>
    </w:pPr>
  </w:p>
  <w:p w14:paraId="28940706" w14:textId="77777777" w:rsidR="00BD302E" w:rsidRDefault="00BD30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DCF6EF" w14:textId="77777777" w:rsidR="00FE330A" w:rsidRDefault="00FE330A" w:rsidP="00BD302E">
      <w:r>
        <w:separator/>
      </w:r>
    </w:p>
  </w:footnote>
  <w:footnote w:type="continuationSeparator" w:id="0">
    <w:p w14:paraId="704E08E5" w14:textId="77777777" w:rsidR="00FE330A" w:rsidRDefault="00FE330A" w:rsidP="00BD3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0D56E4" w14:textId="092A91D7" w:rsidR="00A4339A" w:rsidRPr="008E4381" w:rsidRDefault="0098472A" w:rsidP="00F57F8E">
    <w:pPr>
      <w:jc w:val="right"/>
      <w:rPr>
        <w:rFonts w:ascii="Arial" w:hAnsi="Arial" w:cs="Arial"/>
        <w:color w:val="A6A6A6" w:themeColor="background1" w:themeShade="A6"/>
        <w:szCs w:val="14"/>
      </w:rPr>
    </w:pPr>
    <w:r>
      <w:rPr>
        <w:rFonts w:ascii="Arial" w:hAnsi="Arial" w:cs="Arial"/>
        <w:color w:val="A6A6A6" w:themeColor="background1" w:themeShade="A6"/>
        <w:szCs w:val="14"/>
      </w:rPr>
      <w:t xml:space="preserve">Page </w:t>
    </w:r>
    <w:r w:rsidRPr="0098472A">
      <w:rPr>
        <w:rFonts w:ascii="Arial" w:hAnsi="Arial" w:cs="Arial"/>
        <w:color w:val="A6A6A6" w:themeColor="background1" w:themeShade="A6"/>
        <w:szCs w:val="14"/>
      </w:rPr>
      <w:fldChar w:fldCharType="begin"/>
    </w:r>
    <w:r w:rsidRPr="0098472A">
      <w:rPr>
        <w:rFonts w:ascii="Arial" w:hAnsi="Arial" w:cs="Arial"/>
        <w:color w:val="A6A6A6" w:themeColor="background1" w:themeShade="A6"/>
        <w:szCs w:val="14"/>
      </w:rPr>
      <w:instrText xml:space="preserve"> PAGE   \* MERGEFORMAT </w:instrText>
    </w:r>
    <w:r w:rsidRPr="0098472A">
      <w:rPr>
        <w:rFonts w:ascii="Arial" w:hAnsi="Arial" w:cs="Arial"/>
        <w:color w:val="A6A6A6" w:themeColor="background1" w:themeShade="A6"/>
        <w:szCs w:val="14"/>
      </w:rPr>
      <w:fldChar w:fldCharType="separate"/>
    </w:r>
    <w:r w:rsidRPr="0098472A">
      <w:rPr>
        <w:rFonts w:ascii="Arial" w:hAnsi="Arial" w:cs="Arial"/>
        <w:noProof/>
        <w:color w:val="A6A6A6" w:themeColor="background1" w:themeShade="A6"/>
        <w:szCs w:val="14"/>
      </w:rPr>
      <w:t>1</w:t>
    </w:r>
    <w:r w:rsidRPr="0098472A">
      <w:rPr>
        <w:rFonts w:ascii="Arial" w:hAnsi="Arial" w:cs="Arial"/>
        <w:noProof/>
        <w:color w:val="A6A6A6" w:themeColor="background1" w:themeShade="A6"/>
        <w:szCs w:val="14"/>
      </w:rPr>
      <w:fldChar w:fldCharType="end"/>
    </w:r>
    <w:r>
      <w:rPr>
        <w:rFonts w:ascii="Arial" w:hAnsi="Arial" w:cs="Arial"/>
        <w:noProof/>
        <w:color w:val="A6A6A6" w:themeColor="background1" w:themeShade="A6"/>
        <w:szCs w:val="14"/>
      </w:rPr>
      <w:t xml:space="preserve"> –</w:t>
    </w:r>
    <w:r>
      <w:rPr>
        <w:rFonts w:ascii="Arial" w:hAnsi="Arial" w:cs="Arial"/>
        <w:color w:val="A6A6A6" w:themeColor="background1" w:themeShade="A6"/>
        <w:szCs w:val="14"/>
      </w:rPr>
      <w:t xml:space="preserve">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ECE 2201 –</w:t>
    </w:r>
    <w:r>
      <w:rPr>
        <w:rFonts w:ascii="Arial" w:hAnsi="Arial" w:cs="Arial"/>
        <w:color w:val="A6A6A6" w:themeColor="background1" w:themeShade="A6"/>
        <w:szCs w:val="14"/>
      </w:rPr>
      <w:t xml:space="preserve">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 xml:space="preserve">Exam </w:t>
    </w:r>
    <w:r w:rsidR="00F44674">
      <w:rPr>
        <w:rFonts w:ascii="Arial" w:hAnsi="Arial" w:cs="Arial"/>
        <w:color w:val="A6A6A6" w:themeColor="background1" w:themeShade="A6"/>
        <w:szCs w:val="14"/>
      </w:rPr>
      <w:t>1</w:t>
    </w:r>
    <w:r>
      <w:rPr>
        <w:rFonts w:ascii="Arial" w:hAnsi="Arial" w:cs="Arial"/>
        <w:color w:val="A6A6A6" w:themeColor="background1" w:themeShade="A6"/>
        <w:szCs w:val="14"/>
      </w:rPr>
      <w:t xml:space="preserve"> –</w:t>
    </w:r>
    <w:r w:rsidR="00F57F8E" w:rsidRPr="008E4381">
      <w:rPr>
        <w:rFonts w:ascii="Arial" w:hAnsi="Arial" w:cs="Arial"/>
        <w:color w:val="A6A6A6" w:themeColor="background1" w:themeShade="A6"/>
        <w:szCs w:val="14"/>
      </w:rPr>
      <w:t xml:space="preserve"> </w:t>
    </w:r>
    <w:r w:rsidR="00F44674">
      <w:rPr>
        <w:rFonts w:ascii="Arial" w:hAnsi="Arial" w:cs="Arial"/>
        <w:color w:val="A6A6A6" w:themeColor="background1" w:themeShade="A6"/>
        <w:szCs w:val="14"/>
      </w:rPr>
      <w:t>March 2, 20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93121"/>
    <w:multiLevelType w:val="hybridMultilevel"/>
    <w:tmpl w:val="FEDC0A9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33110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6141F03"/>
    <w:multiLevelType w:val="hybridMultilevel"/>
    <w:tmpl w:val="06B23A02"/>
    <w:lvl w:ilvl="0" w:tplc="D14A9F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937322"/>
    <w:multiLevelType w:val="hybridMultilevel"/>
    <w:tmpl w:val="B1EAE0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BF04D5"/>
    <w:multiLevelType w:val="hybridMultilevel"/>
    <w:tmpl w:val="5E0EAD9E"/>
    <w:lvl w:ilvl="0" w:tplc="4B50C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5781B6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584B21"/>
    <w:multiLevelType w:val="hybridMultilevel"/>
    <w:tmpl w:val="703E7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506AFE"/>
    <w:multiLevelType w:val="hybridMultilevel"/>
    <w:tmpl w:val="327060C4"/>
    <w:lvl w:ilvl="0" w:tplc="FFFFFFFF">
      <w:start w:val="3"/>
      <w:numFmt w:val="lowerLetter"/>
      <w:lvlText w:val="%1)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2854B76"/>
    <w:multiLevelType w:val="hybridMultilevel"/>
    <w:tmpl w:val="810879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6C4CF7"/>
    <w:multiLevelType w:val="hybridMultilevel"/>
    <w:tmpl w:val="EABE2E8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CC2156"/>
    <w:multiLevelType w:val="hybridMultilevel"/>
    <w:tmpl w:val="557869A0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683114D"/>
    <w:multiLevelType w:val="multilevel"/>
    <w:tmpl w:val="7A3CCF16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7851AFA"/>
    <w:multiLevelType w:val="hybridMultilevel"/>
    <w:tmpl w:val="419460D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C5E119B"/>
    <w:multiLevelType w:val="multilevel"/>
    <w:tmpl w:val="7A3CCF16"/>
    <w:numStyleLink w:val="CurrentList1"/>
  </w:abstractNum>
  <w:abstractNum w:abstractNumId="24" w15:restartNumberingAfterBreak="0">
    <w:nsid w:val="415C3580"/>
    <w:multiLevelType w:val="hybridMultilevel"/>
    <w:tmpl w:val="557869A0"/>
    <w:lvl w:ilvl="0" w:tplc="811CAFD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9CC540D"/>
    <w:multiLevelType w:val="hybridMultilevel"/>
    <w:tmpl w:val="7ED2CE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2E0540"/>
    <w:multiLevelType w:val="hybridMultilevel"/>
    <w:tmpl w:val="85769E52"/>
    <w:lvl w:ilvl="0" w:tplc="904AF584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4B0D70D4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4EE19BF7"/>
    <w:multiLevelType w:val="hybridMultilevel"/>
    <w:tmpl w:val="A9C2116A"/>
    <w:lvl w:ilvl="0" w:tplc="FFFFFFFF">
      <w:start w:val="2"/>
      <w:numFmt w:val="lowerLetter"/>
      <w:lvlText w:val="%1)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5340616"/>
    <w:multiLevelType w:val="multilevel"/>
    <w:tmpl w:val="7A3CCF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7662C29"/>
    <w:multiLevelType w:val="hybridMultilevel"/>
    <w:tmpl w:val="81C86338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5FBE4778"/>
    <w:multiLevelType w:val="multilevel"/>
    <w:tmpl w:val="7A3CCF16"/>
    <w:numStyleLink w:val="CurrentList1"/>
  </w:abstractNum>
  <w:abstractNum w:abstractNumId="37" w15:restartNumberingAfterBreak="0">
    <w:nsid w:val="61CB06D0"/>
    <w:multiLevelType w:val="hybridMultilevel"/>
    <w:tmpl w:val="18CA593E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5B109DB"/>
    <w:multiLevelType w:val="hybridMultilevel"/>
    <w:tmpl w:val="169CC390"/>
    <w:lvl w:ilvl="0" w:tplc="8CF4EA9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2" w15:restartNumberingAfterBreak="0">
    <w:nsid w:val="6CE429CA"/>
    <w:multiLevelType w:val="hybridMultilevel"/>
    <w:tmpl w:val="6C960EB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6FEF73B7"/>
    <w:multiLevelType w:val="hybridMultilevel"/>
    <w:tmpl w:val="EC96C1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 w15:restartNumberingAfterBreak="0">
    <w:nsid w:val="7BD01C8F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8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4"/>
  </w:num>
  <w:num w:numId="2">
    <w:abstractNumId w:val="32"/>
  </w:num>
  <w:num w:numId="3">
    <w:abstractNumId w:val="34"/>
  </w:num>
  <w:num w:numId="4">
    <w:abstractNumId w:val="26"/>
  </w:num>
  <w:num w:numId="5">
    <w:abstractNumId w:val="45"/>
  </w:num>
  <w:num w:numId="6">
    <w:abstractNumId w:val="29"/>
  </w:num>
  <w:num w:numId="7">
    <w:abstractNumId w:val="7"/>
  </w:num>
  <w:num w:numId="8">
    <w:abstractNumId w:val="46"/>
  </w:num>
  <w:num w:numId="9">
    <w:abstractNumId w:val="25"/>
  </w:num>
  <w:num w:numId="10">
    <w:abstractNumId w:val="40"/>
  </w:num>
  <w:num w:numId="11">
    <w:abstractNumId w:val="39"/>
  </w:num>
  <w:num w:numId="12">
    <w:abstractNumId w:val="5"/>
  </w:num>
  <w:num w:numId="13">
    <w:abstractNumId w:val="41"/>
  </w:num>
  <w:num w:numId="14">
    <w:abstractNumId w:val="15"/>
  </w:num>
  <w:num w:numId="15">
    <w:abstractNumId w:val="1"/>
  </w:num>
  <w:num w:numId="16">
    <w:abstractNumId w:val="6"/>
  </w:num>
  <w:num w:numId="17">
    <w:abstractNumId w:val="22"/>
  </w:num>
  <w:num w:numId="18">
    <w:abstractNumId w:val="48"/>
  </w:num>
  <w:num w:numId="19">
    <w:abstractNumId w:val="35"/>
  </w:num>
  <w:num w:numId="20">
    <w:abstractNumId w:val="19"/>
  </w:num>
  <w:num w:numId="21">
    <w:abstractNumId w:val="10"/>
  </w:num>
  <w:num w:numId="22">
    <w:abstractNumId w:val="4"/>
  </w:num>
  <w:num w:numId="23">
    <w:abstractNumId w:val="2"/>
  </w:num>
  <w:num w:numId="24">
    <w:abstractNumId w:val="2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9"/>
  </w:num>
  <w:num w:numId="26">
    <w:abstractNumId w:val="43"/>
  </w:num>
  <w:num w:numId="27">
    <w:abstractNumId w:val="31"/>
  </w:num>
  <w:num w:numId="28">
    <w:abstractNumId w:val="47"/>
  </w:num>
  <w:num w:numId="29">
    <w:abstractNumId w:val="30"/>
  </w:num>
  <w:num w:numId="30">
    <w:abstractNumId w:val="13"/>
  </w:num>
  <w:num w:numId="31">
    <w:abstractNumId w:val="11"/>
  </w:num>
  <w:num w:numId="32">
    <w:abstractNumId w:val="0"/>
  </w:num>
  <w:num w:numId="33">
    <w:abstractNumId w:val="17"/>
  </w:num>
  <w:num w:numId="34">
    <w:abstractNumId w:val="27"/>
  </w:num>
  <w:num w:numId="35">
    <w:abstractNumId w:val="24"/>
  </w:num>
  <w:num w:numId="36">
    <w:abstractNumId w:val="3"/>
  </w:num>
  <w:num w:numId="37">
    <w:abstractNumId w:val="20"/>
  </w:num>
  <w:num w:numId="38">
    <w:abstractNumId w:val="42"/>
  </w:num>
  <w:num w:numId="39">
    <w:abstractNumId w:val="44"/>
  </w:num>
  <w:num w:numId="40">
    <w:abstractNumId w:val="23"/>
  </w:num>
  <w:num w:numId="41">
    <w:abstractNumId w:val="18"/>
  </w:num>
  <w:num w:numId="42">
    <w:abstractNumId w:val="36"/>
  </w:num>
  <w:num w:numId="43">
    <w:abstractNumId w:val="33"/>
  </w:num>
  <w:num w:numId="44">
    <w:abstractNumId w:val="38"/>
  </w:num>
  <w:num w:numId="45">
    <w:abstractNumId w:val="12"/>
  </w:num>
  <w:num w:numId="46">
    <w:abstractNumId w:val="8"/>
  </w:num>
  <w:num w:numId="47">
    <w:abstractNumId w:val="28"/>
  </w:num>
  <w:num w:numId="48">
    <w:abstractNumId w:val="16"/>
  </w:num>
  <w:num w:numId="49">
    <w:abstractNumId w:val="21"/>
  </w:num>
  <w:num w:numId="50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11F"/>
    <w:rsid w:val="00000D3D"/>
    <w:rsid w:val="000037E4"/>
    <w:rsid w:val="000105D0"/>
    <w:rsid w:val="000128E5"/>
    <w:rsid w:val="000144B3"/>
    <w:rsid w:val="000236BB"/>
    <w:rsid w:val="00026D0A"/>
    <w:rsid w:val="00031029"/>
    <w:rsid w:val="00035671"/>
    <w:rsid w:val="00035E06"/>
    <w:rsid w:val="00035EB1"/>
    <w:rsid w:val="0004322F"/>
    <w:rsid w:val="00043EC4"/>
    <w:rsid w:val="0004765F"/>
    <w:rsid w:val="00052292"/>
    <w:rsid w:val="00054A56"/>
    <w:rsid w:val="00057D2C"/>
    <w:rsid w:val="000603F3"/>
    <w:rsid w:val="00066579"/>
    <w:rsid w:val="000706A1"/>
    <w:rsid w:val="00091556"/>
    <w:rsid w:val="00092E1F"/>
    <w:rsid w:val="00095697"/>
    <w:rsid w:val="000A0EC3"/>
    <w:rsid w:val="000A4542"/>
    <w:rsid w:val="000A4ED5"/>
    <w:rsid w:val="000B0690"/>
    <w:rsid w:val="000B7CC8"/>
    <w:rsid w:val="000C101A"/>
    <w:rsid w:val="000C4417"/>
    <w:rsid w:val="000C5A15"/>
    <w:rsid w:val="000C6B98"/>
    <w:rsid w:val="000D3F87"/>
    <w:rsid w:val="000D4DC7"/>
    <w:rsid w:val="000F2780"/>
    <w:rsid w:val="000F4847"/>
    <w:rsid w:val="000F6208"/>
    <w:rsid w:val="00101AC2"/>
    <w:rsid w:val="00102E1A"/>
    <w:rsid w:val="00107635"/>
    <w:rsid w:val="0011126D"/>
    <w:rsid w:val="0011190B"/>
    <w:rsid w:val="0012040B"/>
    <w:rsid w:val="0012278D"/>
    <w:rsid w:val="00127832"/>
    <w:rsid w:val="001341A5"/>
    <w:rsid w:val="0013595B"/>
    <w:rsid w:val="00135B8E"/>
    <w:rsid w:val="00137231"/>
    <w:rsid w:val="00141983"/>
    <w:rsid w:val="00143A6C"/>
    <w:rsid w:val="00146A2E"/>
    <w:rsid w:val="0015093B"/>
    <w:rsid w:val="00165BF1"/>
    <w:rsid w:val="001661B3"/>
    <w:rsid w:val="00167CFB"/>
    <w:rsid w:val="00170863"/>
    <w:rsid w:val="00172A90"/>
    <w:rsid w:val="00175E50"/>
    <w:rsid w:val="00176435"/>
    <w:rsid w:val="00186500"/>
    <w:rsid w:val="0019353C"/>
    <w:rsid w:val="0019456E"/>
    <w:rsid w:val="001A2DAB"/>
    <w:rsid w:val="001A658A"/>
    <w:rsid w:val="001A6F0E"/>
    <w:rsid w:val="001A7291"/>
    <w:rsid w:val="001A785D"/>
    <w:rsid w:val="001B21BF"/>
    <w:rsid w:val="001B7089"/>
    <w:rsid w:val="001C013B"/>
    <w:rsid w:val="001D0430"/>
    <w:rsid w:val="001D23F0"/>
    <w:rsid w:val="001D4964"/>
    <w:rsid w:val="00206C84"/>
    <w:rsid w:val="002123AA"/>
    <w:rsid w:val="00213236"/>
    <w:rsid w:val="0021705B"/>
    <w:rsid w:val="00222A0D"/>
    <w:rsid w:val="00223F9E"/>
    <w:rsid w:val="00224321"/>
    <w:rsid w:val="00231D10"/>
    <w:rsid w:val="00242D5D"/>
    <w:rsid w:val="00243DC2"/>
    <w:rsid w:val="00245CC0"/>
    <w:rsid w:val="002551F7"/>
    <w:rsid w:val="002566D2"/>
    <w:rsid w:val="002606DD"/>
    <w:rsid w:val="0026496A"/>
    <w:rsid w:val="00276E5E"/>
    <w:rsid w:val="00280189"/>
    <w:rsid w:val="002826A4"/>
    <w:rsid w:val="002832CB"/>
    <w:rsid w:val="002926FB"/>
    <w:rsid w:val="00295FCC"/>
    <w:rsid w:val="0029655D"/>
    <w:rsid w:val="002A2475"/>
    <w:rsid w:val="002A5F20"/>
    <w:rsid w:val="002C4FFA"/>
    <w:rsid w:val="002C58CC"/>
    <w:rsid w:val="002C799D"/>
    <w:rsid w:val="002D06A9"/>
    <w:rsid w:val="002D2F9C"/>
    <w:rsid w:val="002D370F"/>
    <w:rsid w:val="002D45F0"/>
    <w:rsid w:val="002D516C"/>
    <w:rsid w:val="002D5268"/>
    <w:rsid w:val="002E2C1B"/>
    <w:rsid w:val="002F63FE"/>
    <w:rsid w:val="002F6633"/>
    <w:rsid w:val="002F7B44"/>
    <w:rsid w:val="00301E65"/>
    <w:rsid w:val="00322EB0"/>
    <w:rsid w:val="00325A4D"/>
    <w:rsid w:val="00326E63"/>
    <w:rsid w:val="003419C7"/>
    <w:rsid w:val="003717CE"/>
    <w:rsid w:val="00371C53"/>
    <w:rsid w:val="00380959"/>
    <w:rsid w:val="00383E29"/>
    <w:rsid w:val="00386C5B"/>
    <w:rsid w:val="003918A9"/>
    <w:rsid w:val="003946BB"/>
    <w:rsid w:val="003A5377"/>
    <w:rsid w:val="003B3993"/>
    <w:rsid w:val="003C3E6C"/>
    <w:rsid w:val="003C7748"/>
    <w:rsid w:val="003D154C"/>
    <w:rsid w:val="003D368E"/>
    <w:rsid w:val="003E532B"/>
    <w:rsid w:val="003E6B79"/>
    <w:rsid w:val="003F5A9A"/>
    <w:rsid w:val="00406CD9"/>
    <w:rsid w:val="004157AD"/>
    <w:rsid w:val="004168ED"/>
    <w:rsid w:val="004248A1"/>
    <w:rsid w:val="00432D84"/>
    <w:rsid w:val="004343DE"/>
    <w:rsid w:val="004474C4"/>
    <w:rsid w:val="004541C0"/>
    <w:rsid w:val="00462508"/>
    <w:rsid w:val="00462E16"/>
    <w:rsid w:val="00485ADE"/>
    <w:rsid w:val="0049193A"/>
    <w:rsid w:val="00495CDB"/>
    <w:rsid w:val="00497445"/>
    <w:rsid w:val="004A17D9"/>
    <w:rsid w:val="004A7F15"/>
    <w:rsid w:val="004B5FA1"/>
    <w:rsid w:val="004C19B1"/>
    <w:rsid w:val="004D0E3A"/>
    <w:rsid w:val="004D1387"/>
    <w:rsid w:val="004E2775"/>
    <w:rsid w:val="005033C6"/>
    <w:rsid w:val="0050400B"/>
    <w:rsid w:val="00504EE8"/>
    <w:rsid w:val="005132CD"/>
    <w:rsid w:val="005165C6"/>
    <w:rsid w:val="00525F24"/>
    <w:rsid w:val="00527B98"/>
    <w:rsid w:val="00530A34"/>
    <w:rsid w:val="00537FC4"/>
    <w:rsid w:val="005427AC"/>
    <w:rsid w:val="00545BF6"/>
    <w:rsid w:val="00551302"/>
    <w:rsid w:val="005513DA"/>
    <w:rsid w:val="005634B5"/>
    <w:rsid w:val="00564D3F"/>
    <w:rsid w:val="0057083B"/>
    <w:rsid w:val="0058367A"/>
    <w:rsid w:val="00583F7E"/>
    <w:rsid w:val="00590531"/>
    <w:rsid w:val="00591EC1"/>
    <w:rsid w:val="00592820"/>
    <w:rsid w:val="005951F9"/>
    <w:rsid w:val="00595686"/>
    <w:rsid w:val="005A0910"/>
    <w:rsid w:val="005A365A"/>
    <w:rsid w:val="005A49C4"/>
    <w:rsid w:val="005A5346"/>
    <w:rsid w:val="005B07BC"/>
    <w:rsid w:val="005B423F"/>
    <w:rsid w:val="005B4546"/>
    <w:rsid w:val="005B5F4E"/>
    <w:rsid w:val="005C2079"/>
    <w:rsid w:val="005D0A5F"/>
    <w:rsid w:val="005D111B"/>
    <w:rsid w:val="005D2163"/>
    <w:rsid w:val="005E1627"/>
    <w:rsid w:val="005E52A0"/>
    <w:rsid w:val="005F4223"/>
    <w:rsid w:val="005F453F"/>
    <w:rsid w:val="005F52F0"/>
    <w:rsid w:val="00600828"/>
    <w:rsid w:val="00603A29"/>
    <w:rsid w:val="00606958"/>
    <w:rsid w:val="00607D4E"/>
    <w:rsid w:val="00612B4E"/>
    <w:rsid w:val="00616052"/>
    <w:rsid w:val="0061622A"/>
    <w:rsid w:val="006349A3"/>
    <w:rsid w:val="0064404D"/>
    <w:rsid w:val="00646B41"/>
    <w:rsid w:val="0065737B"/>
    <w:rsid w:val="006577F4"/>
    <w:rsid w:val="0066258F"/>
    <w:rsid w:val="00662C52"/>
    <w:rsid w:val="00665066"/>
    <w:rsid w:val="00673601"/>
    <w:rsid w:val="006757FA"/>
    <w:rsid w:val="00682BDD"/>
    <w:rsid w:val="00686FC5"/>
    <w:rsid w:val="00694E78"/>
    <w:rsid w:val="006A6B27"/>
    <w:rsid w:val="006B008E"/>
    <w:rsid w:val="006C05DB"/>
    <w:rsid w:val="006C3E7A"/>
    <w:rsid w:val="006C4D8F"/>
    <w:rsid w:val="006C6CC0"/>
    <w:rsid w:val="006E0464"/>
    <w:rsid w:val="006E196A"/>
    <w:rsid w:val="006F363A"/>
    <w:rsid w:val="00700748"/>
    <w:rsid w:val="00700CEE"/>
    <w:rsid w:val="0070486B"/>
    <w:rsid w:val="00711E83"/>
    <w:rsid w:val="0071252C"/>
    <w:rsid w:val="00714617"/>
    <w:rsid w:val="00717247"/>
    <w:rsid w:val="00727993"/>
    <w:rsid w:val="00731AC2"/>
    <w:rsid w:val="00733C44"/>
    <w:rsid w:val="007416C9"/>
    <w:rsid w:val="007416E3"/>
    <w:rsid w:val="00742488"/>
    <w:rsid w:val="00752DE4"/>
    <w:rsid w:val="00754608"/>
    <w:rsid w:val="00756964"/>
    <w:rsid w:val="00756BDC"/>
    <w:rsid w:val="0077050E"/>
    <w:rsid w:val="00772A98"/>
    <w:rsid w:val="00782DB8"/>
    <w:rsid w:val="00791E7D"/>
    <w:rsid w:val="00796411"/>
    <w:rsid w:val="007A10DC"/>
    <w:rsid w:val="007B0476"/>
    <w:rsid w:val="007B6325"/>
    <w:rsid w:val="007E0E15"/>
    <w:rsid w:val="007E4448"/>
    <w:rsid w:val="007E5C35"/>
    <w:rsid w:val="007F516F"/>
    <w:rsid w:val="00801718"/>
    <w:rsid w:val="00805BEC"/>
    <w:rsid w:val="00807CF8"/>
    <w:rsid w:val="00811F80"/>
    <w:rsid w:val="00812DFA"/>
    <w:rsid w:val="0081312B"/>
    <w:rsid w:val="0081669D"/>
    <w:rsid w:val="00820194"/>
    <w:rsid w:val="00823D0F"/>
    <w:rsid w:val="00833513"/>
    <w:rsid w:val="00837878"/>
    <w:rsid w:val="00845059"/>
    <w:rsid w:val="0084539D"/>
    <w:rsid w:val="008455DB"/>
    <w:rsid w:val="008469B1"/>
    <w:rsid w:val="00850FDB"/>
    <w:rsid w:val="00855585"/>
    <w:rsid w:val="00856537"/>
    <w:rsid w:val="00860677"/>
    <w:rsid w:val="008644B1"/>
    <w:rsid w:val="00864C20"/>
    <w:rsid w:val="0087674F"/>
    <w:rsid w:val="00877DC0"/>
    <w:rsid w:val="00877E73"/>
    <w:rsid w:val="00884F21"/>
    <w:rsid w:val="00885301"/>
    <w:rsid w:val="008918C2"/>
    <w:rsid w:val="0089212A"/>
    <w:rsid w:val="008A5CA8"/>
    <w:rsid w:val="008B1BC5"/>
    <w:rsid w:val="008B6F3A"/>
    <w:rsid w:val="008B7BE8"/>
    <w:rsid w:val="008C58E2"/>
    <w:rsid w:val="008C6029"/>
    <w:rsid w:val="008E3AA3"/>
    <w:rsid w:val="008E4381"/>
    <w:rsid w:val="008E721E"/>
    <w:rsid w:val="008E774A"/>
    <w:rsid w:val="008E7D91"/>
    <w:rsid w:val="008F3973"/>
    <w:rsid w:val="00900A8C"/>
    <w:rsid w:val="00906D55"/>
    <w:rsid w:val="00910CE0"/>
    <w:rsid w:val="00923A32"/>
    <w:rsid w:val="0092575A"/>
    <w:rsid w:val="009273F6"/>
    <w:rsid w:val="00927E49"/>
    <w:rsid w:val="009304C5"/>
    <w:rsid w:val="009313BC"/>
    <w:rsid w:val="009336DD"/>
    <w:rsid w:val="00934A19"/>
    <w:rsid w:val="009401DC"/>
    <w:rsid w:val="00940578"/>
    <w:rsid w:val="00944602"/>
    <w:rsid w:val="0095335D"/>
    <w:rsid w:val="009664EA"/>
    <w:rsid w:val="00971E46"/>
    <w:rsid w:val="00972255"/>
    <w:rsid w:val="0098472A"/>
    <w:rsid w:val="00990336"/>
    <w:rsid w:val="009941D3"/>
    <w:rsid w:val="009A05B1"/>
    <w:rsid w:val="009A114A"/>
    <w:rsid w:val="009A3938"/>
    <w:rsid w:val="009B3B73"/>
    <w:rsid w:val="009B5BC3"/>
    <w:rsid w:val="009B64BB"/>
    <w:rsid w:val="009C7BB2"/>
    <w:rsid w:val="009D1A42"/>
    <w:rsid w:val="009D4045"/>
    <w:rsid w:val="009E0315"/>
    <w:rsid w:val="009E389B"/>
    <w:rsid w:val="009E63DF"/>
    <w:rsid w:val="00A040A4"/>
    <w:rsid w:val="00A14174"/>
    <w:rsid w:val="00A16896"/>
    <w:rsid w:val="00A1719D"/>
    <w:rsid w:val="00A20D54"/>
    <w:rsid w:val="00A21B8C"/>
    <w:rsid w:val="00A26DDC"/>
    <w:rsid w:val="00A31820"/>
    <w:rsid w:val="00A40D60"/>
    <w:rsid w:val="00A423FA"/>
    <w:rsid w:val="00A4339A"/>
    <w:rsid w:val="00A535CB"/>
    <w:rsid w:val="00A553DB"/>
    <w:rsid w:val="00A6121B"/>
    <w:rsid w:val="00A62551"/>
    <w:rsid w:val="00A65857"/>
    <w:rsid w:val="00A72AB2"/>
    <w:rsid w:val="00A8238D"/>
    <w:rsid w:val="00A868FE"/>
    <w:rsid w:val="00A93372"/>
    <w:rsid w:val="00A94FA9"/>
    <w:rsid w:val="00AB2B9B"/>
    <w:rsid w:val="00AB3617"/>
    <w:rsid w:val="00AB41D2"/>
    <w:rsid w:val="00AC01EA"/>
    <w:rsid w:val="00AC1780"/>
    <w:rsid w:val="00AC3DF5"/>
    <w:rsid w:val="00AC517B"/>
    <w:rsid w:val="00AD6058"/>
    <w:rsid w:val="00AE25D3"/>
    <w:rsid w:val="00AE2819"/>
    <w:rsid w:val="00AE48C4"/>
    <w:rsid w:val="00B01BF1"/>
    <w:rsid w:val="00B052F1"/>
    <w:rsid w:val="00B07D96"/>
    <w:rsid w:val="00B11BE6"/>
    <w:rsid w:val="00B13650"/>
    <w:rsid w:val="00B16453"/>
    <w:rsid w:val="00B1645F"/>
    <w:rsid w:val="00B2120E"/>
    <w:rsid w:val="00B229E9"/>
    <w:rsid w:val="00B271EE"/>
    <w:rsid w:val="00B319B4"/>
    <w:rsid w:val="00B32F54"/>
    <w:rsid w:val="00B33447"/>
    <w:rsid w:val="00B35951"/>
    <w:rsid w:val="00B426CD"/>
    <w:rsid w:val="00B51AF1"/>
    <w:rsid w:val="00B55CE8"/>
    <w:rsid w:val="00B60630"/>
    <w:rsid w:val="00B63E9E"/>
    <w:rsid w:val="00B7038D"/>
    <w:rsid w:val="00B756AC"/>
    <w:rsid w:val="00B75D06"/>
    <w:rsid w:val="00BA7835"/>
    <w:rsid w:val="00BB10E4"/>
    <w:rsid w:val="00BB3371"/>
    <w:rsid w:val="00BC1FE2"/>
    <w:rsid w:val="00BD302E"/>
    <w:rsid w:val="00BD7519"/>
    <w:rsid w:val="00BE2939"/>
    <w:rsid w:val="00BE3D7A"/>
    <w:rsid w:val="00BE649E"/>
    <w:rsid w:val="00C038F7"/>
    <w:rsid w:val="00C04FDC"/>
    <w:rsid w:val="00C06C9B"/>
    <w:rsid w:val="00C11CBD"/>
    <w:rsid w:val="00C12FA3"/>
    <w:rsid w:val="00C258ED"/>
    <w:rsid w:val="00C25BFE"/>
    <w:rsid w:val="00C304D3"/>
    <w:rsid w:val="00C45656"/>
    <w:rsid w:val="00C46D23"/>
    <w:rsid w:val="00C50184"/>
    <w:rsid w:val="00C50F05"/>
    <w:rsid w:val="00C64460"/>
    <w:rsid w:val="00C649AA"/>
    <w:rsid w:val="00C775C6"/>
    <w:rsid w:val="00C8743B"/>
    <w:rsid w:val="00C90184"/>
    <w:rsid w:val="00C9296B"/>
    <w:rsid w:val="00CA04F8"/>
    <w:rsid w:val="00CA46C0"/>
    <w:rsid w:val="00CB5BE7"/>
    <w:rsid w:val="00CB778B"/>
    <w:rsid w:val="00CD1A1B"/>
    <w:rsid w:val="00CD22BD"/>
    <w:rsid w:val="00CD5116"/>
    <w:rsid w:val="00CF6180"/>
    <w:rsid w:val="00D01BB5"/>
    <w:rsid w:val="00D172CA"/>
    <w:rsid w:val="00D269B9"/>
    <w:rsid w:val="00D308F8"/>
    <w:rsid w:val="00D40094"/>
    <w:rsid w:val="00D4183B"/>
    <w:rsid w:val="00D419B3"/>
    <w:rsid w:val="00D41BC1"/>
    <w:rsid w:val="00D45308"/>
    <w:rsid w:val="00D63F67"/>
    <w:rsid w:val="00D70DBC"/>
    <w:rsid w:val="00D73D6D"/>
    <w:rsid w:val="00D7566E"/>
    <w:rsid w:val="00D77E26"/>
    <w:rsid w:val="00D948AA"/>
    <w:rsid w:val="00D954AE"/>
    <w:rsid w:val="00D966DC"/>
    <w:rsid w:val="00DA135E"/>
    <w:rsid w:val="00DA243D"/>
    <w:rsid w:val="00DA4282"/>
    <w:rsid w:val="00DA5B8E"/>
    <w:rsid w:val="00DA734B"/>
    <w:rsid w:val="00DC3EF4"/>
    <w:rsid w:val="00DC59D5"/>
    <w:rsid w:val="00DC7037"/>
    <w:rsid w:val="00DD0CC0"/>
    <w:rsid w:val="00DD13FB"/>
    <w:rsid w:val="00DD415D"/>
    <w:rsid w:val="00DF0E87"/>
    <w:rsid w:val="00E0017F"/>
    <w:rsid w:val="00E01B85"/>
    <w:rsid w:val="00E06966"/>
    <w:rsid w:val="00E100D6"/>
    <w:rsid w:val="00E12720"/>
    <w:rsid w:val="00E23048"/>
    <w:rsid w:val="00E26E95"/>
    <w:rsid w:val="00E40422"/>
    <w:rsid w:val="00E46F89"/>
    <w:rsid w:val="00E61611"/>
    <w:rsid w:val="00E61B43"/>
    <w:rsid w:val="00E66348"/>
    <w:rsid w:val="00E72C80"/>
    <w:rsid w:val="00E751F1"/>
    <w:rsid w:val="00E75A30"/>
    <w:rsid w:val="00E7771D"/>
    <w:rsid w:val="00E8057A"/>
    <w:rsid w:val="00E80FF0"/>
    <w:rsid w:val="00E8255F"/>
    <w:rsid w:val="00E8445C"/>
    <w:rsid w:val="00E9053F"/>
    <w:rsid w:val="00E95570"/>
    <w:rsid w:val="00E95C9C"/>
    <w:rsid w:val="00E97D84"/>
    <w:rsid w:val="00EA675E"/>
    <w:rsid w:val="00EC3849"/>
    <w:rsid w:val="00EC6A60"/>
    <w:rsid w:val="00ED4CEF"/>
    <w:rsid w:val="00EE3BE3"/>
    <w:rsid w:val="00EE466A"/>
    <w:rsid w:val="00EE52DD"/>
    <w:rsid w:val="00EF30AD"/>
    <w:rsid w:val="00F02EB6"/>
    <w:rsid w:val="00F075E7"/>
    <w:rsid w:val="00F11469"/>
    <w:rsid w:val="00F31452"/>
    <w:rsid w:val="00F408BA"/>
    <w:rsid w:val="00F44674"/>
    <w:rsid w:val="00F56021"/>
    <w:rsid w:val="00F57F8E"/>
    <w:rsid w:val="00F626A9"/>
    <w:rsid w:val="00F732A6"/>
    <w:rsid w:val="00F86866"/>
    <w:rsid w:val="00F877D3"/>
    <w:rsid w:val="00F87EE7"/>
    <w:rsid w:val="00F92D00"/>
    <w:rsid w:val="00F95142"/>
    <w:rsid w:val="00FA0813"/>
    <w:rsid w:val="00FA347B"/>
    <w:rsid w:val="00FB2FFD"/>
    <w:rsid w:val="00FE1DAA"/>
    <w:rsid w:val="00FE330A"/>
    <w:rsid w:val="00FE7FFC"/>
    <w:rsid w:val="00FF10DE"/>
    <w:rsid w:val="00FF3ECC"/>
    <w:rsid w:val="0AA21A44"/>
    <w:rsid w:val="0C3DEAA5"/>
    <w:rsid w:val="18B4489E"/>
    <w:rsid w:val="37DF7208"/>
    <w:rsid w:val="3C718E0C"/>
    <w:rsid w:val="416D2BF1"/>
    <w:rsid w:val="41C0CE01"/>
    <w:rsid w:val="4E07FD8A"/>
    <w:rsid w:val="61D64B18"/>
    <w:rsid w:val="6DBEAE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289406A2"/>
  <w15:docId w15:val="{4BEE3EE8-5E05-4AF7-BC3F-0BF76F826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D302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D302E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rsid w:val="00BD302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D302E"/>
    <w:rPr>
      <w:rFonts w:ascii="Helvetica" w:hAnsi="Helvetica"/>
      <w:sz w:val="24"/>
    </w:rPr>
  </w:style>
  <w:style w:type="paragraph" w:styleId="ListParagraph">
    <w:name w:val="List Paragraph"/>
    <w:basedOn w:val="Normal"/>
    <w:uiPriority w:val="34"/>
    <w:qFormat/>
    <w:rsid w:val="00884F2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3513"/>
    <w:rPr>
      <w:color w:val="808080"/>
    </w:rPr>
  </w:style>
  <w:style w:type="numbering" w:customStyle="1" w:styleId="CurrentList1">
    <w:name w:val="Current List1"/>
    <w:uiPriority w:val="99"/>
    <w:rsid w:val="00D308F8"/>
    <w:pPr>
      <w:numPr>
        <w:numId w:val="37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jpeg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8.jpeg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2.jpeg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7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jpeg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jpeg"/><Relationship Id="rId28" Type="http://schemas.openxmlformats.org/officeDocument/2006/relationships/fontTable" Target="fontTable.xml"/><Relationship Id="rId10" Type="http://schemas.openxmlformats.org/officeDocument/2006/relationships/image" Target="media/image1.wmf"/><Relationship Id="rId19" Type="http://schemas.openxmlformats.org/officeDocument/2006/relationships/image" Target="media/image6.jpe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9.jpe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EE786B4-EB38-4230-96AD-9886CB7030D7}">
  <we:reference id="4b785c87-866c-4bad-85d8-5d1ae467ac9a" version="2.1.0.0" store="EXCatalog" storeType="EXCatalog"/>
  <we:alternateReferences>
    <we:reference id="WA104381909" version="2.1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a20cc3517fe8bdb936367ed8bc8cf58e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6979809e3728548b3ac3822661db3e7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EF20A5C-7C49-4563-BD24-D33A9536200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79ABF37-623D-464A-93D1-16FA1F332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C5FBFF0-F8DD-48A6-B931-EE6CE4A9524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6</Pages>
  <Words>354</Words>
  <Characters>202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Exam 1 Spring 2024</vt:lpstr>
    </vt:vector>
  </TitlesOfParts>
  <Company>ECE Dept., College of Engineering, U of H</Company>
  <LinksUpToDate>false</LinksUpToDate>
  <CharactersWithSpaces>2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Exam 1 Spring 2024</dc:title>
  <dc:creator>Dr. Dave</dc:creator>
  <cp:lastModifiedBy>Shattuck, David P</cp:lastModifiedBy>
  <cp:revision>2</cp:revision>
  <cp:lastPrinted>2023-04-13T21:42:00Z</cp:lastPrinted>
  <dcterms:created xsi:type="dcterms:W3CDTF">2024-03-05T18:07:00Z</dcterms:created>
  <dcterms:modified xsi:type="dcterms:W3CDTF">2024-03-05T1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